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1" r:id="rId7"/>
    <p:sldId id="260" r:id="rId8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适配器模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类适配器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898015" y="2211070"/>
          <a:ext cx="8394700" cy="3579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94700" imgH="3579495" progId="Visio.Drawing.15">
                  <p:embed/>
                </p:oleObj>
              </mc:Choice>
              <mc:Fallback>
                <p:oleObj name="" r:id="rId1" imgW="8394700" imgH="357949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98015" y="2211070"/>
                        <a:ext cx="8394700" cy="3579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对象适配器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898015" y="2220595"/>
          <a:ext cx="8394700" cy="3560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94700" imgH="3560445" progId="Visio.Drawing.15">
                  <p:embed/>
                </p:oleObj>
              </mc:Choice>
              <mc:Fallback>
                <p:oleObj name="" r:id="rId1" imgW="8394700" imgH="35604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98015" y="2220595"/>
                        <a:ext cx="8394700" cy="3560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接口适配器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551555" y="1825625"/>
          <a:ext cx="5087620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914390" imgH="5058410" progId="Visio.Drawing.15">
                  <p:embed/>
                </p:oleObj>
              </mc:Choice>
              <mc:Fallback>
                <p:oleObj name="" r:id="rId1" imgW="5914390" imgH="50584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51555" y="1825625"/>
                        <a:ext cx="5087620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ndroid</a:t>
            </a:r>
            <a:r>
              <a:rPr lang="zh-CN" altLang="en-US"/>
              <a:t>中的各种</a:t>
            </a:r>
            <a:r>
              <a:rPr lang="en-US" altLang="zh-CN"/>
              <a:t>Adapter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同样是一个ListView，可以用不同的Adapter让它显示出来，比如说最常用的ArrayAdapter，SimpleAdapter，SimpleCursorAdapter，以及重写BaseAdapter等方法。</a:t>
            </a:r>
            <a:endParaRPr lang="zh-CN" altLang="en-US"/>
          </a:p>
          <a:p>
            <a:r>
              <a:rPr lang="zh-CN" altLang="en-US"/>
              <a:t>ArrayAdapter比较简单，但它只能用于显示文字</a:t>
            </a:r>
            <a:endParaRPr lang="zh-CN" altLang="en-US"/>
          </a:p>
          <a:p>
            <a:r>
              <a:rPr lang="zh-CN" altLang="en-US"/>
              <a:t>SimpleAdapter则有很强的扩展性，可以自定义出各种效果</a:t>
            </a:r>
            <a:endParaRPr lang="zh-CN" altLang="en-US"/>
          </a:p>
          <a:p>
            <a:r>
              <a:rPr lang="zh-CN" altLang="en-US"/>
              <a:t>SimpleCursorAdapter则可以从数据库中读取数据显示在列表上，通过从写BaseAdapter可以在列表上加处理的事件等。</a:t>
            </a:r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内容适配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5</Words>
  <Application>WPS 演示</Application>
  <PresentationFormat>宽屏</PresentationFormat>
  <Paragraphs>17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</vt:i4>
      </vt:variant>
    </vt:vector>
  </HeadingPairs>
  <TitlesOfParts>
    <vt:vector size="17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适配器模式</vt:lpstr>
      <vt:lpstr>类适配器</vt:lpstr>
      <vt:lpstr>对象适配器</vt:lpstr>
      <vt:lpstr>接口适配器</vt:lpstr>
      <vt:lpstr>PowerPoint 演示文稿</vt:lpstr>
      <vt:lpstr>内容适配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g Zaoqing</dc:creator>
  <cp:lastModifiedBy>梁早清</cp:lastModifiedBy>
  <cp:revision>4</cp:revision>
  <dcterms:created xsi:type="dcterms:W3CDTF">2018-05-28T07:54:00Z</dcterms:created>
  <dcterms:modified xsi:type="dcterms:W3CDTF">2019-04-03T01:5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